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2" r:id="rId2"/>
    <p:sldId id="261" r:id="rId3"/>
    <p:sldId id="263" r:id="rId4"/>
    <p:sldId id="264" r:id="rId5"/>
    <p:sldId id="265" r:id="rId6"/>
    <p:sldId id="266" r:id="rId7"/>
    <p:sldId id="267" r:id="rId8"/>
    <p:sldId id="268" r:id="rId9"/>
    <p:sldId id="270" r:id="rId10"/>
    <p:sldId id="269" r:id="rId11"/>
    <p:sldId id="271" r:id="rId12"/>
    <p:sldId id="273" r:id="rId13"/>
    <p:sldId id="272" r:id="rId14"/>
    <p:sldId id="274" r:id="rId15"/>
    <p:sldId id="275" r:id="rId16"/>
    <p:sldId id="276" r:id="rId17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0" d="100"/>
          <a:sy n="60" d="100"/>
        </p:scale>
        <p:origin x="672" y="4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772250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15334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213808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847884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333562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2402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436766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659110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185059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498310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73119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9DFD09-8207-4577-A677-FADC5C937492}" type="datetimeFigureOut">
              <a:rPr lang="es-EC" smtClean="0"/>
              <a:t>26/6/2018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FE3A39-28BE-47A2-863A-BE38A1181113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518692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oleObject" Target="../embeddings/Dibujo_de_Microsoft_Visio_2003-20101.vsd"/><Relationship Id="rId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902412" y="3560057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6" name="Picture 2" descr="Image result for espe ecuador">
            <a:extLst>
              <a:ext uri="{FF2B5EF4-FFF2-40B4-BE49-F238E27FC236}">
                <a16:creationId xmlns="" xmlns:a16="http://schemas.microsoft.com/office/drawing/2014/main" id="{46116C4C-DD57-4C24-921E-5DF801D411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252" y="513021"/>
            <a:ext cx="2887878" cy="78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n 2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455460" y="418244"/>
            <a:ext cx="2205515" cy="977437"/>
          </a:xfrm>
          <a:prstGeom prst="rect">
            <a:avLst/>
          </a:prstGeom>
        </p:spPr>
      </p:pic>
      <p:sp>
        <p:nvSpPr>
          <p:cNvPr id="10" name="Text Box 23">
            <a:extLst>
              <a:ext uri="{FF2B5EF4-FFF2-40B4-BE49-F238E27FC236}">
                <a16:creationId xmlns="" xmlns:a16="http://schemas.microsoft.com/office/drawing/2014/main" id="{6F7CF18C-FB83-4EBF-9F1A-4D3D29EE1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3853" y="1545659"/>
            <a:ext cx="665607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ES" altLang="es-ES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NIDAD DE GESTIÓN DE POSGRADOS</a:t>
            </a:r>
            <a:endParaRPr lang="es-EC" altLang="es-ES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Text Box 23">
            <a:extLst>
              <a:ext uri="{FF2B5EF4-FFF2-40B4-BE49-F238E27FC236}">
                <a16:creationId xmlns="" xmlns:a16="http://schemas.microsoft.com/office/drawing/2014/main" id="{E200FE87-98B2-4636-BDFF-EC2F1DB7E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8795" y="2313657"/>
            <a:ext cx="77152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ES" altLang="es-ES" sz="2400" b="1" dirty="0"/>
              <a:t>MAESTRÍA EN GESTIÓN DE LA CALIDAD Y PRODUCTIVIDAD</a:t>
            </a:r>
            <a:endParaRPr lang="es-EC" altLang="es-ES" sz="2400" b="1" dirty="0"/>
          </a:p>
          <a:p>
            <a:pPr algn="ctr">
              <a:spcBef>
                <a:spcPct val="0"/>
              </a:spcBef>
              <a:buFontTx/>
              <a:buNone/>
            </a:pPr>
            <a:r>
              <a:rPr lang="es-ES" altLang="es-ES" sz="2400" b="1" dirty="0"/>
              <a:t>PROMOCIÓN XVI</a:t>
            </a:r>
            <a:endParaRPr lang="es-EC" altLang="es-ES" sz="2400" b="1" dirty="0"/>
          </a:p>
        </p:txBody>
      </p:sp>
      <p:sp>
        <p:nvSpPr>
          <p:cNvPr id="14" name="Text Box 23">
            <a:extLst>
              <a:ext uri="{FF2B5EF4-FFF2-40B4-BE49-F238E27FC236}">
                <a16:creationId xmlns="" xmlns:a16="http://schemas.microsoft.com/office/drawing/2014/main" id="{8300257C-9AF1-48D8-898E-4B356CC64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8048" y="3143188"/>
            <a:ext cx="771525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EC" altLang="es-ES" sz="2400" b="1" dirty="0">
                <a:cs typeface="Arial" panose="020B0604020202020204" pitchFamily="34" charset="0"/>
              </a:rPr>
              <a:t>TRABAJO DE TITULACIÓN II PREVIO A LA OBTENCIÓN DEL TÍTULO DE MAGÍSTER EN: GESTIÓN DE LA CALIDAD Y PRODUCTIVIDAD</a:t>
            </a:r>
            <a:endParaRPr lang="es-EC" altLang="es-ES" sz="2400" dirty="0">
              <a:cs typeface="Arial" panose="020B0604020202020204" pitchFamily="34" charset="0"/>
            </a:endParaRPr>
          </a:p>
        </p:txBody>
      </p:sp>
      <p:sp>
        <p:nvSpPr>
          <p:cNvPr id="15" name="Rectángulo 1"/>
          <p:cNvSpPr/>
          <p:nvPr/>
        </p:nvSpPr>
        <p:spPr>
          <a:xfrm>
            <a:off x="2436050" y="4286119"/>
            <a:ext cx="792346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s-EC" sz="2400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“PROPUESTA DE MEJORA DEL SISTEMA DE GESTIÓN DE CALIDAD DE LA EMPRESA: UNIÓN CEMENTERA NACIONAL UCEM - PLANTA CHIMBORAZO BAJO LA NORMA TÉCNICA ISO 9001:2015”</a:t>
            </a:r>
          </a:p>
        </p:txBody>
      </p:sp>
      <p:sp>
        <p:nvSpPr>
          <p:cNvPr id="16" name="Rectangle 11">
            <a:extLst>
              <a:ext uri="{FF2B5EF4-FFF2-40B4-BE49-F238E27FC236}">
                <a16:creationId xmlns="" xmlns:a16="http://schemas.microsoft.com/office/drawing/2014/main" id="{CEFCD497-8642-430E-A3C7-A412D943C025}"/>
              </a:ext>
            </a:extLst>
          </p:cNvPr>
          <p:cNvSpPr/>
          <p:nvPr/>
        </p:nvSpPr>
        <p:spPr>
          <a:xfrm>
            <a:off x="634252" y="5532911"/>
            <a:ext cx="3829087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0"/>
              </a:spcAft>
            </a:pPr>
            <a:r>
              <a:rPr lang="es-EC" sz="1600" b="1" dirty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AUTORES: </a:t>
            </a:r>
            <a:endParaRPr lang="en-US" sz="1600" b="1" dirty="0">
              <a:latin typeface="Calibri" panose="020F0502020204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  <a:spcAft>
                <a:spcPts val="0"/>
              </a:spcAft>
            </a:pPr>
            <a:r>
              <a:rPr lang="es-EC" sz="1600" b="1" dirty="0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Ing. </a:t>
            </a:r>
            <a:r>
              <a:rPr lang="pt-BR" sz="1600" b="1" dirty="0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Carrera </a:t>
            </a:r>
            <a:r>
              <a:rPr lang="pt-BR" sz="1600" b="1" dirty="0" err="1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Almendáriz</a:t>
            </a:r>
            <a:r>
              <a:rPr lang="pt-BR" sz="1600" b="1" dirty="0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, </a:t>
            </a:r>
            <a:r>
              <a:rPr lang="pt-BR" sz="1600" b="1" dirty="0" err="1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Luis</a:t>
            </a:r>
            <a:r>
              <a:rPr lang="pt-BR" sz="1600" b="1" dirty="0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 Santiago</a:t>
            </a:r>
          </a:p>
          <a:p>
            <a:pPr>
              <a:spcBef>
                <a:spcPts val="1200"/>
              </a:spcBef>
              <a:spcAft>
                <a:spcPts val="0"/>
              </a:spcAft>
            </a:pPr>
            <a:r>
              <a:rPr lang="es-EC" sz="1600" b="1" dirty="0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Ing. </a:t>
            </a:r>
            <a:r>
              <a:rPr lang="pt-BR" sz="1600" b="1" dirty="0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Ramírez Gamboa, José </a:t>
            </a:r>
            <a:r>
              <a:rPr lang="pt-BR" sz="1600" b="1" dirty="0" err="1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Luis</a:t>
            </a:r>
            <a:endParaRPr lang="pt-BR" sz="1600" b="1" dirty="0">
              <a:latin typeface="Calibri" panose="020F0502020204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7" name="Rectangle 21">
            <a:extLst>
              <a:ext uri="{FF2B5EF4-FFF2-40B4-BE49-F238E27FC236}">
                <a16:creationId xmlns:a16="http://schemas.microsoft.com/office/drawing/2014/main" xmlns="" id="{8F8756F4-3C01-40D5-98E5-92C6D1DEA0DC}"/>
              </a:ext>
            </a:extLst>
          </p:cNvPr>
          <p:cNvSpPr/>
          <p:nvPr/>
        </p:nvSpPr>
        <p:spPr>
          <a:xfrm>
            <a:off x="5974015" y="5714809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ts val="1200"/>
              </a:spcBef>
              <a:spcAft>
                <a:spcPts val="0"/>
              </a:spcAft>
            </a:pPr>
            <a:r>
              <a:rPr lang="es-EC" sz="1600" b="1" dirty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DIRECTOR:</a:t>
            </a:r>
            <a:endParaRPr lang="en-US" sz="1600" b="1" dirty="0">
              <a:latin typeface="Calibri" panose="020F0502020204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  <a:p>
            <a:pPr algn="ctr">
              <a:spcBef>
                <a:spcPts val="1200"/>
              </a:spcBef>
              <a:spcAft>
                <a:spcPts val="0"/>
              </a:spcAft>
            </a:pPr>
            <a:r>
              <a:rPr lang="es-EC" sz="1600" b="1" dirty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Ing. </a:t>
            </a:r>
            <a:r>
              <a:rPr lang="es-EC" sz="1600" b="1" dirty="0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Jorge Rodríguez  </a:t>
            </a:r>
            <a:r>
              <a:rPr lang="es-EC" sz="1600" b="1" dirty="0" err="1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Msc</a:t>
            </a:r>
            <a:r>
              <a:rPr lang="es-EC" sz="1600" b="1" dirty="0" smtClean="0"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.</a:t>
            </a:r>
            <a:endParaRPr lang="es-EC" sz="1600" b="1" dirty="0">
              <a:latin typeface="Calibri" panose="020F0502020204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944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5680" y="275083"/>
            <a:ext cx="9422544" cy="724051"/>
          </a:xfrm>
        </p:spPr>
        <p:txBody>
          <a:bodyPr>
            <a:normAutofit/>
          </a:bodyPr>
          <a:lstStyle/>
          <a:p>
            <a:pPr algn="ctr"/>
            <a:r>
              <a:rPr lang="es-EC" sz="40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Liderazgo y Compromiso</a:t>
            </a: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AutoShape 12" descr="Resultado de imagen para propuesta"/>
          <p:cNvSpPr>
            <a:spLocks noChangeAspect="1" noChangeArrowheads="1"/>
          </p:cNvSpPr>
          <p:nvPr/>
        </p:nvSpPr>
        <p:spPr bwMode="auto">
          <a:xfrm>
            <a:off x="4254140" y="416566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9" name="Flecha derecha 28"/>
          <p:cNvSpPr/>
          <p:nvPr/>
        </p:nvSpPr>
        <p:spPr>
          <a:xfrm>
            <a:off x="470797" y="907710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Rectángulo 25"/>
          <p:cNvSpPr/>
          <p:nvPr/>
        </p:nvSpPr>
        <p:spPr>
          <a:xfrm>
            <a:off x="937066" y="874274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etodología evaluación del Liderazgo y Compromiso</a:t>
            </a:r>
          </a:p>
        </p:txBody>
      </p:sp>
      <p:pic>
        <p:nvPicPr>
          <p:cNvPr id="31" name="Imagen 3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757" y="1243606"/>
            <a:ext cx="4506843" cy="5779494"/>
          </a:xfrm>
          <a:prstGeom prst="rect">
            <a:avLst/>
          </a:prstGeom>
          <a:noFill/>
        </p:spPr>
      </p:pic>
      <p:sp>
        <p:nvSpPr>
          <p:cNvPr id="32" name="Flecha derecha 31"/>
          <p:cNvSpPr/>
          <p:nvPr/>
        </p:nvSpPr>
        <p:spPr>
          <a:xfrm>
            <a:off x="5969897" y="135051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3" name="Rectángulo 32"/>
          <p:cNvSpPr/>
          <p:nvPr/>
        </p:nvSpPr>
        <p:spPr>
          <a:xfrm>
            <a:off x="6436166" y="1317077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ncuesta de liderazgo y compromiso</a:t>
            </a:r>
          </a:p>
        </p:txBody>
      </p:sp>
      <p:sp>
        <p:nvSpPr>
          <p:cNvPr id="35" name="Flecha derecha 34"/>
          <p:cNvSpPr/>
          <p:nvPr/>
        </p:nvSpPr>
        <p:spPr>
          <a:xfrm>
            <a:off x="5969897" y="1939602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6" name="Rectángulo 35"/>
          <p:cNvSpPr/>
          <p:nvPr/>
        </p:nvSpPr>
        <p:spPr>
          <a:xfrm>
            <a:off x="6436166" y="1906166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ograma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e evaluación del Liderazgo y Compromiso</a:t>
            </a:r>
          </a:p>
        </p:txBody>
      </p:sp>
      <p:sp>
        <p:nvSpPr>
          <p:cNvPr id="39" name="Flecha derecha 38"/>
          <p:cNvSpPr/>
          <p:nvPr/>
        </p:nvSpPr>
        <p:spPr>
          <a:xfrm>
            <a:off x="5969897" y="255340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0" name="Rectángulo 39"/>
          <p:cNvSpPr/>
          <p:nvPr/>
        </p:nvSpPr>
        <p:spPr>
          <a:xfrm>
            <a:off x="6436166" y="2519970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olítica de Calidad</a:t>
            </a:r>
          </a:p>
        </p:txBody>
      </p:sp>
      <p:sp>
        <p:nvSpPr>
          <p:cNvPr id="16" name="Bisel 15"/>
          <p:cNvSpPr/>
          <p:nvPr/>
        </p:nvSpPr>
        <p:spPr>
          <a:xfrm>
            <a:off x="5875733" y="3000075"/>
            <a:ext cx="6223124" cy="1554123"/>
          </a:xfrm>
          <a:prstGeom prst="bevel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C" sz="1400" b="1" i="1" dirty="0">
                <a:latin typeface="Times New Roman" panose="02020603050405020304" pitchFamily="18" charset="0"/>
                <a:ea typeface="Calibri" panose="020F0502020204030204" pitchFamily="34" charset="0"/>
              </a:rPr>
              <a:t>Unión Cementera Nacional S.A Planta Chimborazo se compromete a producir y comercializar cemento con altos estándares de calidad para lograr la satisfacción de nuestros clientes; a través del mejoramiento continuo de los procesos, capacitación y empoderamiento permanente del personal y con responsabilidad socio ambiental.</a:t>
            </a:r>
            <a:endParaRPr lang="es-EC" sz="1400" dirty="0"/>
          </a:p>
        </p:txBody>
      </p:sp>
      <p:sp>
        <p:nvSpPr>
          <p:cNvPr id="41" name="Flecha derecha 40"/>
          <p:cNvSpPr/>
          <p:nvPr/>
        </p:nvSpPr>
        <p:spPr>
          <a:xfrm>
            <a:off x="5969897" y="473901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2" name="Rectángulo 41"/>
          <p:cNvSpPr/>
          <p:nvPr/>
        </p:nvSpPr>
        <p:spPr>
          <a:xfrm>
            <a:off x="6436166" y="4705577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Objetivos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e Calidad</a:t>
            </a:r>
          </a:p>
        </p:txBody>
      </p:sp>
      <p:graphicFrame>
        <p:nvGraphicFramePr>
          <p:cNvPr id="21" name="Tabla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3504483"/>
              </p:ext>
            </p:extLst>
          </p:nvPr>
        </p:nvGraphicFramePr>
        <p:xfrm>
          <a:off x="5981741" y="5226287"/>
          <a:ext cx="5614269" cy="1328851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614269"/>
              </a:tblGrid>
              <a:tr h="440116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ortalecer la Cultura de Calidad y Mejora Continua en la empresa para alcanzar un porcentaje del 95%.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740" marR="42740" marT="0" marB="0" anchor="ctr"/>
                </a:tc>
              </a:tr>
              <a:tr h="217991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ducir en un 5% la proporción de productos no conformes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740" marR="42740" marT="0" marB="0" anchor="ctr"/>
                </a:tc>
              </a:tr>
              <a:tr h="217991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s-EC" sz="1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sminuir los reclamos de los clientes en un 80%</a:t>
                      </a:r>
                      <a:endParaRPr lang="es-EC" sz="11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740" marR="42740" marT="0" marB="0" anchor="ctr"/>
                </a:tc>
              </a:tr>
              <a:tr h="217991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s-EC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crementar la satisfacción del cliente en un 20%.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740" marR="42740" marT="0" marB="0" anchor="ctr"/>
                </a:tc>
              </a:tr>
              <a:tr h="234762">
                <a:tc>
                  <a:txBody>
                    <a:bodyPr/>
                    <a:lstStyle/>
                    <a:p>
                      <a:pPr marL="171450" indent="-171450" algn="l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Arial" panose="020B0604020202020204" pitchFamily="34" charset="0"/>
                        <a:buChar char="•"/>
                      </a:pPr>
                      <a:r>
                        <a:rPr lang="es-EC" sz="1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canzar la Certificación del Sistema de Gestión de Calidad</a:t>
                      </a:r>
                      <a:endParaRPr lang="es-EC" sz="11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2740" marR="4274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006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0798" y="402926"/>
            <a:ext cx="9422544" cy="724051"/>
          </a:xfrm>
        </p:spPr>
        <p:txBody>
          <a:bodyPr>
            <a:normAutofit/>
          </a:bodyPr>
          <a:lstStyle/>
          <a:p>
            <a:pPr algn="ctr"/>
            <a:r>
              <a:rPr lang="es-EC" sz="40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Diseño de las operaciones y apoyo del SGC</a:t>
            </a: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9" name="Flecha derecha 28"/>
          <p:cNvSpPr/>
          <p:nvPr/>
        </p:nvSpPr>
        <p:spPr>
          <a:xfrm>
            <a:off x="710080" y="1403032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Rectángulo 25"/>
          <p:cNvSpPr/>
          <p:nvPr/>
        </p:nvSpPr>
        <p:spPr>
          <a:xfrm>
            <a:off x="1176349" y="1369596"/>
            <a:ext cx="51598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Recursos, Personas, Infraestructura y recursos de seguimiento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1" name="Flecha derecha 20"/>
          <p:cNvSpPr/>
          <p:nvPr/>
        </p:nvSpPr>
        <p:spPr>
          <a:xfrm>
            <a:off x="710080" y="2542702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Rectángulo 21"/>
          <p:cNvSpPr/>
          <p:nvPr/>
        </p:nvSpPr>
        <p:spPr>
          <a:xfrm>
            <a:off x="1176349" y="2535483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ompetencia</a:t>
            </a:r>
          </a:p>
        </p:txBody>
      </p:sp>
      <p:sp>
        <p:nvSpPr>
          <p:cNvPr id="23" name="Flecha derecha 22"/>
          <p:cNvSpPr/>
          <p:nvPr/>
        </p:nvSpPr>
        <p:spPr>
          <a:xfrm>
            <a:off x="710080" y="4111600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Rectángulo 23"/>
          <p:cNvSpPr/>
          <p:nvPr/>
        </p:nvSpPr>
        <p:spPr>
          <a:xfrm>
            <a:off x="1176349" y="4111600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omunicación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5" name="Flecha derecha 24"/>
          <p:cNvSpPr/>
          <p:nvPr/>
        </p:nvSpPr>
        <p:spPr>
          <a:xfrm>
            <a:off x="713636" y="4940817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Rectángulo 26"/>
          <p:cNvSpPr/>
          <p:nvPr/>
        </p:nvSpPr>
        <p:spPr>
          <a:xfrm>
            <a:off x="1176349" y="4888914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nformación documentada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l="15005" r="10073"/>
          <a:stretch/>
        </p:blipFill>
        <p:spPr>
          <a:xfrm>
            <a:off x="6896100" y="1369596"/>
            <a:ext cx="3873500" cy="216037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AutoShape 2" descr="Resultado de imagen para ComunicaciÃ³n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10246" name="Picture 6" descr="Resultado de imagen para ComunicaciÃ³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1982" y="3582492"/>
            <a:ext cx="4601735" cy="245583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Flecha derecha 20"/>
          <p:cNvSpPr/>
          <p:nvPr/>
        </p:nvSpPr>
        <p:spPr>
          <a:xfrm>
            <a:off x="723754" y="3350198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0" name="Rectángulo 23"/>
          <p:cNvSpPr/>
          <p:nvPr/>
        </p:nvSpPr>
        <p:spPr>
          <a:xfrm>
            <a:off x="1176349" y="3283060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Toma de conciencia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3290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9" name="Flecha derecha 28"/>
          <p:cNvSpPr/>
          <p:nvPr/>
        </p:nvSpPr>
        <p:spPr>
          <a:xfrm>
            <a:off x="710080" y="1403032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Rectángulo 25"/>
          <p:cNvSpPr/>
          <p:nvPr/>
        </p:nvSpPr>
        <p:spPr>
          <a:xfrm>
            <a:off x="1176349" y="1369596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lanificación y control operacional</a:t>
            </a:r>
          </a:p>
        </p:txBody>
      </p:sp>
      <p:sp>
        <p:nvSpPr>
          <p:cNvPr id="21" name="Flecha derecha 20"/>
          <p:cNvSpPr/>
          <p:nvPr/>
        </p:nvSpPr>
        <p:spPr>
          <a:xfrm>
            <a:off x="710080" y="2501758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Rectángulo 21"/>
          <p:cNvSpPr/>
          <p:nvPr/>
        </p:nvSpPr>
        <p:spPr>
          <a:xfrm>
            <a:off x="1176349" y="2370766"/>
            <a:ext cx="51598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Requisitos para los </a:t>
            </a:r>
            <a:endParaRPr lang="es-EC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oductos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3" name="Flecha derecha 22"/>
          <p:cNvSpPr/>
          <p:nvPr/>
        </p:nvSpPr>
        <p:spPr>
          <a:xfrm>
            <a:off x="710080" y="3715808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Rectángulo 23"/>
          <p:cNvSpPr/>
          <p:nvPr/>
        </p:nvSpPr>
        <p:spPr>
          <a:xfrm>
            <a:off x="1176349" y="3641428"/>
            <a:ext cx="17033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oducto y servicio externo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5" name="Flecha derecha 24"/>
          <p:cNvSpPr/>
          <p:nvPr/>
        </p:nvSpPr>
        <p:spPr>
          <a:xfrm>
            <a:off x="727284" y="4913521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Rectángulo 26"/>
          <p:cNvSpPr/>
          <p:nvPr/>
        </p:nvSpPr>
        <p:spPr>
          <a:xfrm>
            <a:off x="1176349" y="4807026"/>
            <a:ext cx="51598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etodología para el control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e cambios de producción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3" name="AutoShape 2" descr="Resultado de imagen para ComunicaciÃ³n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43173" y="1872066"/>
            <a:ext cx="3098651" cy="2769684"/>
          </a:xfrm>
          <a:prstGeom prst="rect">
            <a:avLst/>
          </a:prstGeom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111847" y="15596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4" name="Objeto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477846"/>
              </p:ext>
            </p:extLst>
          </p:nvPr>
        </p:nvGraphicFramePr>
        <p:xfrm>
          <a:off x="6377133" y="1426831"/>
          <a:ext cx="5721725" cy="5340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r:id="rId5" imgW="6388656" imgH="5758577" progId="Visio.Drawing.11">
                  <p:embed/>
                </p:oleObj>
              </mc:Choice>
              <mc:Fallback>
                <p:oleObj r:id="rId5" imgW="6388656" imgH="57585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7133" y="1426831"/>
                        <a:ext cx="5721725" cy="53409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 txBox="1">
            <a:spLocks/>
          </p:cNvSpPr>
          <p:nvPr/>
        </p:nvSpPr>
        <p:spPr>
          <a:xfrm>
            <a:off x="470798" y="402926"/>
            <a:ext cx="9422544" cy="7240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C" sz="4000" b="1" noProof="1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Diseño de las operaciones y apoyo del SGC</a:t>
            </a:r>
            <a:endParaRPr lang="es-EC" sz="4000" b="1" noProof="1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0" name="Rectángulo 26"/>
          <p:cNvSpPr/>
          <p:nvPr/>
        </p:nvSpPr>
        <p:spPr>
          <a:xfrm>
            <a:off x="1255007" y="5887475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alidas No conformes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31" name="Flecha derecha 24"/>
          <p:cNvSpPr/>
          <p:nvPr/>
        </p:nvSpPr>
        <p:spPr>
          <a:xfrm>
            <a:off x="821564" y="5908179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5806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9" name="Flecha derecha 28"/>
          <p:cNvSpPr/>
          <p:nvPr/>
        </p:nvSpPr>
        <p:spPr>
          <a:xfrm>
            <a:off x="710080" y="1403032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Rectángulo 25"/>
          <p:cNvSpPr/>
          <p:nvPr/>
        </p:nvSpPr>
        <p:spPr>
          <a:xfrm>
            <a:off x="1176349" y="1369596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eguimiento, medición, análisis y evaluación</a:t>
            </a:r>
          </a:p>
        </p:txBody>
      </p:sp>
      <p:sp>
        <p:nvSpPr>
          <p:cNvPr id="21" name="Flecha derecha 20"/>
          <p:cNvSpPr/>
          <p:nvPr/>
        </p:nvSpPr>
        <p:spPr>
          <a:xfrm>
            <a:off x="710080" y="2542702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Rectángulo 21"/>
          <p:cNvSpPr/>
          <p:nvPr/>
        </p:nvSpPr>
        <p:spPr>
          <a:xfrm>
            <a:off x="1176349" y="2509266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atisfacción al Cliente</a:t>
            </a:r>
          </a:p>
        </p:txBody>
      </p:sp>
      <p:sp>
        <p:nvSpPr>
          <p:cNvPr id="23" name="Flecha derecha 22"/>
          <p:cNvSpPr/>
          <p:nvPr/>
        </p:nvSpPr>
        <p:spPr>
          <a:xfrm>
            <a:off x="710080" y="339235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Rectángulo 23"/>
          <p:cNvSpPr/>
          <p:nvPr/>
        </p:nvSpPr>
        <p:spPr>
          <a:xfrm>
            <a:off x="1176349" y="3358917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Auditoría Interna</a:t>
            </a:r>
          </a:p>
        </p:txBody>
      </p:sp>
      <p:sp>
        <p:nvSpPr>
          <p:cNvPr id="25" name="Flecha derecha 24"/>
          <p:cNvSpPr/>
          <p:nvPr/>
        </p:nvSpPr>
        <p:spPr>
          <a:xfrm>
            <a:off x="713636" y="450559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Rectángulo 26"/>
          <p:cNvSpPr/>
          <p:nvPr/>
        </p:nvSpPr>
        <p:spPr>
          <a:xfrm>
            <a:off x="1176349" y="4453690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etodología de Revisión por la Gerencia General</a:t>
            </a:r>
          </a:p>
        </p:txBody>
      </p:sp>
      <p:sp>
        <p:nvSpPr>
          <p:cNvPr id="3" name="AutoShape 2" descr="Resultado de imagen para ComunicaciÃ³n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111847" y="15596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0967" y="499750"/>
            <a:ext cx="7925281" cy="724051"/>
          </a:xfrm>
        </p:spPr>
        <p:txBody>
          <a:bodyPr>
            <a:normAutofit fontScale="90000"/>
          </a:bodyPr>
          <a:lstStyle/>
          <a:p>
            <a:pPr algn="ctr"/>
            <a:r>
              <a:rPr lang="es-EC" sz="4000" b="1" noProof="1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Diseño de la evaluación del desempeño y mejora del SGC</a:t>
            </a:r>
            <a:endParaRPr lang="es-EC" sz="4000" b="1" noProof="1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4390" y="1895592"/>
            <a:ext cx="5239046" cy="2844759"/>
          </a:xfrm>
          <a:prstGeom prst="rect">
            <a:avLst/>
          </a:prstGeom>
        </p:spPr>
      </p:pic>
      <p:sp>
        <p:nvSpPr>
          <p:cNvPr id="30" name="Flecha derecha 29"/>
          <p:cNvSpPr/>
          <p:nvPr/>
        </p:nvSpPr>
        <p:spPr>
          <a:xfrm>
            <a:off x="713636" y="567073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1" name="Rectángulo 30"/>
          <p:cNvSpPr/>
          <p:nvPr/>
        </p:nvSpPr>
        <p:spPr>
          <a:xfrm>
            <a:off x="1176349" y="5618833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etodología de Toma de Acciones Correctivas</a:t>
            </a:r>
          </a:p>
        </p:txBody>
      </p:sp>
    </p:spTree>
    <p:extLst>
      <p:ext uri="{BB962C8B-B14F-4D97-AF65-F5344CB8AC3E}">
        <p14:creationId xmlns:p14="http://schemas.microsoft.com/office/powerpoint/2010/main" val="27114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9" name="Flecha derecha 28"/>
          <p:cNvSpPr/>
          <p:nvPr/>
        </p:nvSpPr>
        <p:spPr>
          <a:xfrm>
            <a:off x="735598" y="991841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Rectángulo 25"/>
          <p:cNvSpPr/>
          <p:nvPr/>
        </p:nvSpPr>
        <p:spPr>
          <a:xfrm>
            <a:off x="1201867" y="958405"/>
            <a:ext cx="51598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uadro de Mando Integral Balance </a:t>
            </a:r>
            <a:r>
              <a:rPr lang="es-EC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corecard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3" name="AutoShape 2" descr="Resultado de imagen para ComunicaciÃ³n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111847" y="15596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0907" y="295353"/>
            <a:ext cx="8611902" cy="724051"/>
          </a:xfrm>
        </p:spPr>
        <p:txBody>
          <a:bodyPr>
            <a:normAutofit fontScale="90000"/>
          </a:bodyPr>
          <a:lstStyle/>
          <a:p>
            <a:pPr algn="ctr"/>
            <a:r>
              <a:rPr lang="es-EC" sz="40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Identificación de los indicadores de calidad</a:t>
            </a:r>
          </a:p>
        </p:txBody>
      </p:sp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1059970"/>
              </p:ext>
            </p:extLst>
          </p:nvPr>
        </p:nvGraphicFramePr>
        <p:xfrm>
          <a:off x="676115" y="1379954"/>
          <a:ext cx="11009695" cy="211780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04674"/>
                <a:gridCol w="802557"/>
                <a:gridCol w="1983347"/>
                <a:gridCol w="1197735"/>
                <a:gridCol w="961016"/>
                <a:gridCol w="769425"/>
                <a:gridCol w="2331076"/>
                <a:gridCol w="811369"/>
                <a:gridCol w="600635"/>
                <a:gridCol w="481190"/>
                <a:gridCol w="566671"/>
              </a:tblGrid>
              <a:tr h="236605">
                <a:tc rowSpan="3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 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INFORMACIÓN DOCUMENTADA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Página 1 de 2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6605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Versión: 1.0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95082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TABLERO DE MANDO INTEGRAL BSC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Vigencia : 01/06/2018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11391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No.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PERSPECTIVA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OBJETIVO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EDIDA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META 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RECAUCION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PELIGRO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REAL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ICONO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</a:tr>
              <a:tr h="1621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UANTITATIVO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TENDENCIA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ESCRIPCIÓN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84335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Cultura Organizacional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Fortalecer la Cultura de Calidad y Mejora Continua en la empresa para alcanzar un porcentaje del 95%.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% de Fortalecimiento de Cultura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95%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número de empleados comprometidos/número de empleados x100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9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8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60%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0,60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</a:tr>
              <a:tr h="47321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%  de Satisfacción Laboral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95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número de empleados satisfechos/número de empleados x100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90%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85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9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0,90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0656" marR="30656" marT="0" marB="0" anchor="ctr"/>
                </a:tc>
              </a:tr>
            </a:tbl>
          </a:graphicData>
        </a:graphic>
      </p:graphicFrame>
      <p:sp>
        <p:nvSpPr>
          <p:cNvPr id="30" name="Flecha arriba 29"/>
          <p:cNvSpPr>
            <a:spLocks noChangeArrowheads="1"/>
          </p:cNvSpPr>
          <p:nvPr/>
        </p:nvSpPr>
        <p:spPr bwMode="auto">
          <a:xfrm>
            <a:off x="6342661" y="2629359"/>
            <a:ext cx="289959" cy="178561"/>
          </a:xfrm>
          <a:prstGeom prst="upArrow">
            <a:avLst>
              <a:gd name="adj1" fmla="val 50000"/>
              <a:gd name="adj2" fmla="val 45833"/>
            </a:avLst>
          </a:prstGeom>
          <a:solidFill>
            <a:srgbClr val="33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grpSp>
        <p:nvGrpSpPr>
          <p:cNvPr id="32" name="Grupo 31"/>
          <p:cNvGrpSpPr/>
          <p:nvPr/>
        </p:nvGrpSpPr>
        <p:grpSpPr>
          <a:xfrm>
            <a:off x="946485" y="1390614"/>
            <a:ext cx="723384" cy="723900"/>
            <a:chOff x="0" y="0"/>
            <a:chExt cx="2583582" cy="1975874"/>
          </a:xfrm>
        </p:grpSpPr>
        <p:pic>
          <p:nvPicPr>
            <p:cNvPr id="33" name="Picture 2" descr="http://www.cementochimborazo.com/phocadownload/firmaok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884"/>
            <a:stretch>
              <a:fillRect/>
            </a:stretch>
          </p:blipFill>
          <p:spPr bwMode="auto">
            <a:xfrm>
              <a:off x="360039" y="1008111"/>
              <a:ext cx="1856949" cy="967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" name="1 Image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583582" cy="1049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5" name="Flecha arriba 34"/>
          <p:cNvSpPr>
            <a:spLocks noChangeArrowheads="1"/>
          </p:cNvSpPr>
          <p:nvPr/>
        </p:nvSpPr>
        <p:spPr bwMode="auto">
          <a:xfrm>
            <a:off x="6368433" y="3119097"/>
            <a:ext cx="289959" cy="178561"/>
          </a:xfrm>
          <a:prstGeom prst="upArrow">
            <a:avLst>
              <a:gd name="adj1" fmla="val 50000"/>
              <a:gd name="adj2" fmla="val 45833"/>
            </a:avLst>
          </a:prstGeom>
          <a:solidFill>
            <a:srgbClr val="33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graphicFrame>
        <p:nvGraphicFramePr>
          <p:cNvPr id="14" name="Tabla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9877084"/>
              </p:ext>
            </p:extLst>
          </p:nvPr>
        </p:nvGraphicFramePr>
        <p:xfrm>
          <a:off x="676115" y="3478843"/>
          <a:ext cx="10996816" cy="152084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00534"/>
                <a:gridCol w="806697"/>
                <a:gridCol w="1970468"/>
                <a:gridCol w="1210614"/>
                <a:gridCol w="944830"/>
                <a:gridCol w="780939"/>
                <a:gridCol w="2348627"/>
                <a:gridCol w="811369"/>
                <a:gridCol w="574877"/>
                <a:gridCol w="506948"/>
                <a:gridCol w="540913"/>
              </a:tblGrid>
              <a:tr h="4692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2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Producción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Reducir en un 5% la proporción de productos no conformes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% de producto no conforme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5%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Número de producto no conforme / número de productos producidos x100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8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0,18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4697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Cliente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Disminuir los reclamos de los clientes en relación a los otros años en un 8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Número de reclamos por mes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0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Número de reclamos por mes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5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30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0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20,00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45666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crementar la satisfacción del cliente en un 20%.</a:t>
                      </a:r>
                      <a:endParaRPr lang="es-EC" sz="10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15000"/>
                        </a:lnSpc>
                      </a:pPr>
                      <a:endParaRPr lang="es-EC" sz="1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Números de reclamos por categoría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0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Números de reclamos por categoría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5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30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15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15,00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36" name="Flecha arriba 35"/>
          <p:cNvSpPr>
            <a:spLocks noChangeArrowheads="1"/>
          </p:cNvSpPr>
          <p:nvPr/>
        </p:nvSpPr>
        <p:spPr bwMode="auto">
          <a:xfrm flipV="1">
            <a:off x="6374591" y="3592707"/>
            <a:ext cx="270738" cy="247534"/>
          </a:xfrm>
          <a:prstGeom prst="upArrow">
            <a:avLst>
              <a:gd name="adj1" fmla="val 50000"/>
              <a:gd name="adj2" fmla="val 45833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7" name="Flecha arriba 36"/>
          <p:cNvSpPr>
            <a:spLocks noChangeArrowheads="1"/>
          </p:cNvSpPr>
          <p:nvPr/>
        </p:nvSpPr>
        <p:spPr bwMode="auto">
          <a:xfrm flipV="1">
            <a:off x="6381142" y="4183110"/>
            <a:ext cx="301883" cy="201188"/>
          </a:xfrm>
          <a:prstGeom prst="upArrow">
            <a:avLst>
              <a:gd name="adj1" fmla="val 50000"/>
              <a:gd name="adj2" fmla="val 45833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38" name="Flecha arriba 37"/>
          <p:cNvSpPr>
            <a:spLocks noChangeArrowheads="1"/>
          </p:cNvSpPr>
          <p:nvPr/>
        </p:nvSpPr>
        <p:spPr bwMode="auto">
          <a:xfrm flipV="1">
            <a:off x="6437951" y="4696848"/>
            <a:ext cx="233150" cy="209452"/>
          </a:xfrm>
          <a:prstGeom prst="upArrow">
            <a:avLst>
              <a:gd name="adj1" fmla="val 50000"/>
              <a:gd name="adj2" fmla="val 45833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graphicFrame>
        <p:nvGraphicFramePr>
          <p:cNvPr id="15" name="Tabla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18503"/>
              </p:ext>
            </p:extLst>
          </p:nvPr>
        </p:nvGraphicFramePr>
        <p:xfrm>
          <a:off x="676115" y="4999688"/>
          <a:ext cx="10996816" cy="1710205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521620"/>
                <a:gridCol w="785611"/>
                <a:gridCol w="1957589"/>
                <a:gridCol w="1236372"/>
                <a:gridCol w="953037"/>
                <a:gridCol w="746974"/>
                <a:gridCol w="2369713"/>
                <a:gridCol w="785611"/>
                <a:gridCol w="605307"/>
                <a:gridCol w="502276"/>
                <a:gridCol w="532706"/>
              </a:tblGrid>
              <a:tr h="52178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crementar la satisfacción del cliente en un 20%.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 de satisfacción al Cliente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%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úmero de clientes satisfechos / número de clientes x 100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70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618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nanciero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crementar los ingresos de la empresa en un 5% en el año 2018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 de ingresos en relación al año 2017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%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porte mensual de ingresos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01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57023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ercialización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cremento de las captación de clientes para el año 2018 en un 15%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 de clientes captados en el año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úmero de nuevos clientes en relación al año anterior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%</a:t>
                      </a:r>
                      <a:endParaRPr lang="es-EC" sz="10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,0%</a:t>
                      </a:r>
                      <a:endParaRPr lang="es-EC" sz="1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39" name="Flecha arriba 38"/>
          <p:cNvSpPr>
            <a:spLocks noChangeArrowheads="1"/>
          </p:cNvSpPr>
          <p:nvPr/>
        </p:nvSpPr>
        <p:spPr bwMode="auto">
          <a:xfrm>
            <a:off x="6443208" y="6293177"/>
            <a:ext cx="266700" cy="278738"/>
          </a:xfrm>
          <a:prstGeom prst="upArrow">
            <a:avLst>
              <a:gd name="adj1" fmla="val 50000"/>
              <a:gd name="adj2" fmla="val 45833"/>
            </a:avLst>
          </a:prstGeom>
          <a:solidFill>
            <a:srgbClr val="33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41" name="Flecha arriba 40"/>
          <p:cNvSpPr>
            <a:spLocks noChangeArrowheads="1"/>
          </p:cNvSpPr>
          <p:nvPr/>
        </p:nvSpPr>
        <p:spPr bwMode="auto">
          <a:xfrm>
            <a:off x="6437951" y="5105221"/>
            <a:ext cx="264187" cy="269070"/>
          </a:xfrm>
          <a:prstGeom prst="upArrow">
            <a:avLst>
              <a:gd name="adj1" fmla="val 50000"/>
              <a:gd name="adj2" fmla="val 45833"/>
            </a:avLst>
          </a:prstGeom>
          <a:solidFill>
            <a:srgbClr val="33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  <p:sp>
        <p:nvSpPr>
          <p:cNvPr id="42" name="Flecha arriba 41"/>
          <p:cNvSpPr>
            <a:spLocks noChangeArrowheads="1"/>
          </p:cNvSpPr>
          <p:nvPr/>
        </p:nvSpPr>
        <p:spPr bwMode="auto">
          <a:xfrm>
            <a:off x="6414124" y="5694365"/>
            <a:ext cx="266700" cy="278738"/>
          </a:xfrm>
          <a:prstGeom prst="upArrow">
            <a:avLst>
              <a:gd name="adj1" fmla="val 50000"/>
              <a:gd name="adj2" fmla="val 45833"/>
            </a:avLst>
          </a:prstGeom>
          <a:solidFill>
            <a:srgbClr val="3366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37163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9" name="Flecha derecha 28"/>
          <p:cNvSpPr/>
          <p:nvPr/>
        </p:nvSpPr>
        <p:spPr>
          <a:xfrm>
            <a:off x="2478807" y="1571121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AutoShape 2" descr="Resultado de imagen para ComunicaciÃ³n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111847" y="15596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53209" y="714335"/>
            <a:ext cx="8611902" cy="724051"/>
          </a:xfrm>
        </p:spPr>
        <p:txBody>
          <a:bodyPr>
            <a:normAutofit/>
          </a:bodyPr>
          <a:lstStyle/>
          <a:p>
            <a:pPr algn="ctr"/>
            <a:r>
              <a:rPr lang="es-EC" sz="40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Conclusiones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l="37418" t="2659" r="29484" b="5449"/>
          <a:stretch/>
        </p:blipFill>
        <p:spPr>
          <a:xfrm>
            <a:off x="622614" y="2419363"/>
            <a:ext cx="1778279" cy="211880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3034445" y="1365912"/>
            <a:ext cx="818849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La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opuesta de mejora desarrollada para la certificación del Sistema de Gestión de Calidad bajo la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Norma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SO 9001:2015 mejorará la competitividad de imagen corporativa de la empresa.</a:t>
            </a:r>
          </a:p>
        </p:txBody>
      </p:sp>
      <p:sp>
        <p:nvSpPr>
          <p:cNvPr id="31" name="Flecha derecha 30"/>
          <p:cNvSpPr/>
          <p:nvPr/>
        </p:nvSpPr>
        <p:spPr>
          <a:xfrm>
            <a:off x="2478807" y="2675488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Rectángulo 15"/>
          <p:cNvSpPr/>
          <p:nvPr/>
        </p:nvSpPr>
        <p:spPr>
          <a:xfrm>
            <a:off x="3034444" y="2614541"/>
            <a:ext cx="81263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e ha determinado el contexto de la organización y las necesidades de las partes interesadas facilitando el logro de los objetivos del sistema de Gestión de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alidad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40" name="Flecha derecha 39"/>
          <p:cNvSpPr/>
          <p:nvPr/>
        </p:nvSpPr>
        <p:spPr>
          <a:xfrm>
            <a:off x="2478807" y="3867539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3" name="Rectángulo 42"/>
          <p:cNvSpPr/>
          <p:nvPr/>
        </p:nvSpPr>
        <p:spPr>
          <a:xfrm>
            <a:off x="3034444" y="3629353"/>
            <a:ext cx="828608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e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han podido identificar los riesgos operativos considerando los procesos, partes interesadas y el contexto de la organización. Así como también medidas para reducirlos.</a:t>
            </a:r>
          </a:p>
        </p:txBody>
      </p:sp>
      <p:sp>
        <p:nvSpPr>
          <p:cNvPr id="44" name="Flecha derecha 43"/>
          <p:cNvSpPr/>
          <p:nvPr/>
        </p:nvSpPr>
        <p:spPr>
          <a:xfrm>
            <a:off x="2478807" y="490809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5" name="Rectángulo 44"/>
          <p:cNvSpPr/>
          <p:nvPr/>
        </p:nvSpPr>
        <p:spPr>
          <a:xfrm>
            <a:off x="3034445" y="4669910"/>
            <a:ext cx="812632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La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actualización, rediseño de la política y los objetivos de calidad comprometen a la Dirección General a liderar el Sistema de Gestión de Calidad para obtener resultados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fectivos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46" name="Flecha derecha 45"/>
          <p:cNvSpPr/>
          <p:nvPr/>
        </p:nvSpPr>
        <p:spPr>
          <a:xfrm>
            <a:off x="2478807" y="5899971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7" name="Rectángulo 46"/>
          <p:cNvSpPr/>
          <p:nvPr/>
        </p:nvSpPr>
        <p:spPr>
          <a:xfrm>
            <a:off x="3034445" y="5842089"/>
            <a:ext cx="81263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l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esarrollo de la propuesta de planificación de calidad y  producción permitirá asegurar el cumplimiento de los requisitos del cliente.</a:t>
            </a:r>
          </a:p>
        </p:txBody>
      </p:sp>
    </p:spTree>
    <p:extLst>
      <p:ext uri="{BB962C8B-B14F-4D97-AF65-F5344CB8AC3E}">
        <p14:creationId xmlns:p14="http://schemas.microsoft.com/office/powerpoint/2010/main" val="373800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9" name="Flecha derecha 28"/>
          <p:cNvSpPr/>
          <p:nvPr/>
        </p:nvSpPr>
        <p:spPr>
          <a:xfrm>
            <a:off x="2478807" y="1571121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AutoShape 2" descr="Resultado de imagen para ComunicaciÃ³n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6111847" y="15596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53209" y="714335"/>
            <a:ext cx="8611902" cy="724051"/>
          </a:xfrm>
        </p:spPr>
        <p:txBody>
          <a:bodyPr>
            <a:normAutofit/>
          </a:bodyPr>
          <a:lstStyle/>
          <a:p>
            <a:pPr algn="ctr"/>
            <a:r>
              <a:rPr lang="es-EC" sz="40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Recomendaciones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l="37418" t="2659" r="29484" b="5449"/>
          <a:stretch/>
        </p:blipFill>
        <p:spPr>
          <a:xfrm>
            <a:off x="622614" y="2419363"/>
            <a:ext cx="1778279" cy="2118800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3034445" y="1365912"/>
            <a:ext cx="818849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obre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las oportunidades de mejora ponderadas, se recomienda que se analice la prioridad de las oportunidades y se implemente conforme el plan de acción de mejoras.</a:t>
            </a:r>
          </a:p>
        </p:txBody>
      </p:sp>
      <p:sp>
        <p:nvSpPr>
          <p:cNvPr id="31" name="Flecha derecha 30"/>
          <p:cNvSpPr/>
          <p:nvPr/>
        </p:nvSpPr>
        <p:spPr>
          <a:xfrm>
            <a:off x="2478807" y="2675488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Rectángulo 15"/>
          <p:cNvSpPr/>
          <p:nvPr/>
        </p:nvSpPr>
        <p:spPr>
          <a:xfrm>
            <a:off x="3034444" y="2400740"/>
            <a:ext cx="812632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antener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reuniones con la gerencia general y las unidades de cada área para revisar y aprobar el contexto organizacional propuesto basado en las necesidades actuales y cambiantes.</a:t>
            </a:r>
          </a:p>
        </p:txBody>
      </p:sp>
      <p:sp>
        <p:nvSpPr>
          <p:cNvPr id="40" name="Flecha derecha 39"/>
          <p:cNvSpPr/>
          <p:nvPr/>
        </p:nvSpPr>
        <p:spPr>
          <a:xfrm>
            <a:off x="2478807" y="3826595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3" name="Rectángulo 42"/>
          <p:cNvSpPr/>
          <p:nvPr/>
        </p:nvSpPr>
        <p:spPr>
          <a:xfrm>
            <a:off x="3034444" y="3454076"/>
            <a:ext cx="828608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Revisar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las metodologías diseñadas propuestas para el liderazgo y compromiso de la gerencia con miras a la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mplementación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ara facilitar la actualización del sistema de gestión de calidad con la nueva versión, para una posterior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ertificación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44" name="Flecha derecha 43"/>
          <p:cNvSpPr/>
          <p:nvPr/>
        </p:nvSpPr>
        <p:spPr>
          <a:xfrm>
            <a:off x="2478807" y="490809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5" name="Rectángulo 44"/>
          <p:cNvSpPr/>
          <p:nvPr/>
        </p:nvSpPr>
        <p:spPr>
          <a:xfrm>
            <a:off x="3034445" y="4654405"/>
            <a:ext cx="812632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mplementar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los puntos de la norma diseñados en el presente proyecto acompañado con la reunión de la gerencia y los líderes de las unidades de la empresa para su correcta aprobación y puesta en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archa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46" name="Flecha derecha 45"/>
          <p:cNvSpPr/>
          <p:nvPr/>
        </p:nvSpPr>
        <p:spPr>
          <a:xfrm>
            <a:off x="2478807" y="5899971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7" name="Rectángulo 46"/>
          <p:cNvSpPr/>
          <p:nvPr/>
        </p:nvSpPr>
        <p:spPr>
          <a:xfrm>
            <a:off x="3034445" y="5728035"/>
            <a:ext cx="812632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Una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vez aplicado los procedimientos y metodologías propuestas permitir  que el sistema de gestión de calidad genere evidencias durante seis meses y posterior realizar una auditoría interna al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GC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45067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902412" y="3560057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54787" y="385479"/>
            <a:ext cx="8209383" cy="661242"/>
          </a:xfrm>
        </p:spPr>
        <p:txBody>
          <a:bodyPr>
            <a:normAutofit/>
          </a:bodyPr>
          <a:lstStyle/>
          <a:p>
            <a:pPr algn="ctr"/>
            <a:r>
              <a:rPr lang="es-EC" sz="32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Sumario</a:t>
            </a:r>
            <a:endParaRPr lang="en-US" sz="3200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pic>
        <p:nvPicPr>
          <p:cNvPr id="9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764553" y="368368"/>
            <a:ext cx="2205515" cy="977437"/>
          </a:xfrm>
          <a:prstGeom prst="rect">
            <a:avLst/>
          </a:prstGeom>
        </p:spPr>
      </p:pic>
      <p:pic>
        <p:nvPicPr>
          <p:cNvPr id="1026" name="Picture 2" descr="Imagen relacionad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016"/>
          <a:stretch/>
        </p:blipFill>
        <p:spPr bwMode="auto">
          <a:xfrm>
            <a:off x="880939" y="817373"/>
            <a:ext cx="2110435" cy="1385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Imagen relacionad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397"/>
          <a:stretch/>
        </p:blipFill>
        <p:spPr bwMode="auto">
          <a:xfrm>
            <a:off x="880939" y="3870224"/>
            <a:ext cx="2221640" cy="1680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Marcador de contenido 2"/>
          <p:cNvSpPr txBox="1">
            <a:spLocks/>
          </p:cNvSpPr>
          <p:nvPr/>
        </p:nvSpPr>
        <p:spPr>
          <a:xfrm>
            <a:off x="3360185" y="1509989"/>
            <a:ext cx="7416289" cy="421339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S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La </a:t>
            </a: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mpresa</a:t>
            </a:r>
            <a:endParaRPr lang="en-US" sz="1800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oblema</a:t>
            </a:r>
            <a:endParaRPr lang="en-US" sz="1800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Objetivos</a:t>
            </a:r>
            <a:endParaRPr lang="en-US" sz="1800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etodología</a:t>
            </a:r>
            <a:endParaRPr lang="en-US" sz="1800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C" sz="1800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lan </a:t>
            </a: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e propuesta de mejora del SGC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iseño del contexto de la Organización, Liderazgo y Planificación del SGC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iseño de las operaciones y apoyo del SGC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iseño de la evaluación del desempeño y mejora del SGC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C" sz="1800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Herramienta </a:t>
            </a: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resumen de indicadores de calidad del SGC</a:t>
            </a:r>
          </a:p>
          <a:p>
            <a:pPr marL="342900" indent="-342900">
              <a:lnSpc>
                <a:spcPct val="100000"/>
              </a:lnSpc>
              <a:buFont typeface="+mj-lt"/>
              <a:buAutoNum type="arabicPeriod"/>
            </a:pP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onclusiones</a:t>
            </a:r>
            <a:endParaRPr lang="en-US" sz="1800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  <a:p>
            <a:pPr marL="342900" indent="-342900">
              <a:lnSpc>
                <a:spcPct val="10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es-EC" sz="1800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Recomendaciones</a:t>
            </a:r>
            <a:endParaRPr lang="en-US" sz="1800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57488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31885" t="11864"/>
          <a:stretch/>
        </p:blipFill>
        <p:spPr>
          <a:xfrm>
            <a:off x="425322" y="599968"/>
            <a:ext cx="3654530" cy="625940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902412" y="3560057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535919" y="914654"/>
            <a:ext cx="27440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UCEM - Planta Chimborazo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493" y="307997"/>
            <a:ext cx="3812358" cy="724051"/>
          </a:xfrm>
        </p:spPr>
        <p:txBody>
          <a:bodyPr>
            <a:normAutofit/>
          </a:bodyPr>
          <a:lstStyle/>
          <a:p>
            <a:pPr algn="ctr"/>
            <a:r>
              <a:rPr lang="es-EC" sz="4000" b="1" noProof="1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La Empresa</a:t>
            </a:r>
            <a:endParaRPr lang="en-US" sz="4000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4" name="Flecha derecha 3"/>
          <p:cNvSpPr/>
          <p:nvPr/>
        </p:nvSpPr>
        <p:spPr>
          <a:xfrm>
            <a:off x="3975553" y="989915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5762468" y="1317077"/>
            <a:ext cx="47724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</a:t>
            </a:r>
            <a:r>
              <a:rPr lang="es-EC" b="1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ndustria </a:t>
            </a:r>
            <a:r>
              <a:rPr lang="es-EC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cuatoriana con 63 </a:t>
            </a:r>
            <a:r>
              <a:rPr lang="es-EC" b="1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años</a:t>
            </a:r>
          </a:p>
          <a:p>
            <a:r>
              <a:rPr lang="es-EC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	constituida </a:t>
            </a:r>
            <a:r>
              <a:rPr lang="es-EC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l 15 de Febrero de 1951</a:t>
            </a:r>
          </a:p>
        </p:txBody>
      </p:sp>
      <p:sp>
        <p:nvSpPr>
          <p:cNvPr id="13" name="Flecha derecha 12"/>
          <p:cNvSpPr/>
          <p:nvPr/>
        </p:nvSpPr>
        <p:spPr>
          <a:xfrm>
            <a:off x="3975553" y="2130834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Rectángulo 5"/>
          <p:cNvSpPr/>
          <p:nvPr/>
        </p:nvSpPr>
        <p:spPr>
          <a:xfrm>
            <a:off x="4397326" y="2130834"/>
            <a:ext cx="61375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2015 el grupo Peruano Gloria - Cementos </a:t>
            </a:r>
            <a:r>
              <a:rPr lang="es-EC" dirty="0" err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Yura</a:t>
            </a:r>
            <a:r>
              <a:rPr lang="es-EC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 adquiere la </a:t>
            </a:r>
            <a:r>
              <a:rPr lang="es-EC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articipación del 63,5%</a:t>
            </a:r>
          </a:p>
        </p:txBody>
      </p:sp>
      <p:sp>
        <p:nvSpPr>
          <p:cNvPr id="15" name="Flecha derecha 14"/>
          <p:cNvSpPr/>
          <p:nvPr/>
        </p:nvSpPr>
        <p:spPr>
          <a:xfrm>
            <a:off x="3975552" y="3128912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Rectángulo 15"/>
          <p:cNvSpPr/>
          <p:nvPr/>
        </p:nvSpPr>
        <p:spPr>
          <a:xfrm>
            <a:off x="4397326" y="3087087"/>
            <a:ext cx="61375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2017 compra e inscribe en el Registro Mercantil el </a:t>
            </a:r>
            <a:r>
              <a:rPr lang="es-EC" b="1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97,7% </a:t>
            </a:r>
          </a:p>
        </p:txBody>
      </p:sp>
      <p:sp>
        <p:nvSpPr>
          <p:cNvPr id="17" name="Flecha derecha 16"/>
          <p:cNvSpPr/>
          <p:nvPr/>
        </p:nvSpPr>
        <p:spPr>
          <a:xfrm>
            <a:off x="3975552" y="415203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Rectángulo 17"/>
          <p:cNvSpPr/>
          <p:nvPr/>
        </p:nvSpPr>
        <p:spPr>
          <a:xfrm>
            <a:off x="4397326" y="4119161"/>
            <a:ext cx="32140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2017 Cemento Chimborazo C.A. </a:t>
            </a:r>
            <a:endParaRPr lang="es-EC" dirty="0"/>
          </a:p>
        </p:txBody>
      </p:sp>
      <p:sp>
        <p:nvSpPr>
          <p:cNvPr id="19" name="Flecha derecha 18"/>
          <p:cNvSpPr/>
          <p:nvPr/>
        </p:nvSpPr>
        <p:spPr>
          <a:xfrm>
            <a:off x="3975552" y="5237237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Rectángulo 19"/>
          <p:cNvSpPr/>
          <p:nvPr/>
        </p:nvSpPr>
        <p:spPr>
          <a:xfrm>
            <a:off x="4433839" y="5203801"/>
            <a:ext cx="41778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</a:t>
            </a:r>
            <a:r>
              <a:rPr lang="es-EC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mento </a:t>
            </a:r>
            <a:r>
              <a:rPr lang="es-EC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ortland Puzolánico </a:t>
            </a:r>
            <a:r>
              <a:rPr lang="es-EC" dirty="0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 tipo I P y HE</a:t>
            </a:r>
            <a:endParaRPr lang="es-EC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1" name="Flecha derecha 20"/>
          <p:cNvSpPr/>
          <p:nvPr/>
        </p:nvSpPr>
        <p:spPr>
          <a:xfrm>
            <a:off x="3981182" y="617064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Rectángulo 21"/>
          <p:cNvSpPr/>
          <p:nvPr/>
        </p:nvSpPr>
        <p:spPr>
          <a:xfrm>
            <a:off x="4433839" y="596527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ertificación en su producto con sello de calidad bajo la Norma INEN 490</a:t>
            </a:r>
          </a:p>
        </p:txBody>
      </p:sp>
    </p:spTree>
    <p:extLst>
      <p:ext uri="{BB962C8B-B14F-4D97-AF65-F5344CB8AC3E}">
        <p14:creationId xmlns:p14="http://schemas.microsoft.com/office/powerpoint/2010/main" val="641944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3224" y="518685"/>
            <a:ext cx="3812358" cy="724051"/>
          </a:xfrm>
        </p:spPr>
        <p:txBody>
          <a:bodyPr>
            <a:normAutofit/>
          </a:bodyPr>
          <a:lstStyle/>
          <a:p>
            <a:pPr algn="ctr"/>
            <a:r>
              <a:rPr lang="es-EC" sz="4000" b="1" noProof="1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Problema</a:t>
            </a:r>
            <a:endParaRPr lang="en-US" sz="4000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pic>
        <p:nvPicPr>
          <p:cNvPr id="2052" name="Picture 4" descr="Resultado de imagen para problem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799"/>
          <a:stretch/>
        </p:blipFill>
        <p:spPr bwMode="auto">
          <a:xfrm>
            <a:off x="587392" y="2869883"/>
            <a:ext cx="2413280" cy="2067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Rectángulo 26"/>
          <p:cNvSpPr/>
          <p:nvPr/>
        </p:nvSpPr>
        <p:spPr>
          <a:xfrm>
            <a:off x="3655205" y="1601520"/>
            <a:ext cx="5965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onitoreo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y control del SGC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hasta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l año 2015 a los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ocesos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8" name="Flecha derecha 27"/>
          <p:cNvSpPr/>
          <p:nvPr/>
        </p:nvSpPr>
        <p:spPr>
          <a:xfrm>
            <a:off x="3233431" y="1601520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0" name="Rectángulo 29"/>
          <p:cNvSpPr/>
          <p:nvPr/>
        </p:nvSpPr>
        <p:spPr>
          <a:xfrm>
            <a:off x="3683396" y="4972068"/>
            <a:ext cx="53195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umplimiento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el 59 % basado en la Norma 9001:2015</a:t>
            </a:r>
          </a:p>
        </p:txBody>
      </p:sp>
      <p:sp>
        <p:nvSpPr>
          <p:cNvPr id="31" name="Flecha derecha 30"/>
          <p:cNvSpPr/>
          <p:nvPr/>
        </p:nvSpPr>
        <p:spPr>
          <a:xfrm>
            <a:off x="3233431" y="2382048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2" name="Rectángulo 31"/>
          <p:cNvSpPr/>
          <p:nvPr/>
        </p:nvSpPr>
        <p:spPr>
          <a:xfrm>
            <a:off x="3655206" y="2331087"/>
            <a:ext cx="63766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GC sin revisión y actualización de los formatos y versiones de documentos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33" name="Flecha derecha 32"/>
          <p:cNvSpPr/>
          <p:nvPr/>
        </p:nvSpPr>
        <p:spPr>
          <a:xfrm>
            <a:off x="3232768" y="501780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4" name="Imagen 23"/>
          <p:cNvPicPr>
            <a:picLocks noChangeAspect="1"/>
          </p:cNvPicPr>
          <p:nvPr/>
        </p:nvPicPr>
        <p:blipFill rotWithShape="1">
          <a:blip r:embed="rId4"/>
          <a:srcRect l="9710" t="14927" r="18116" b="12802"/>
          <a:stretch/>
        </p:blipFill>
        <p:spPr>
          <a:xfrm>
            <a:off x="9421838" y="4173850"/>
            <a:ext cx="2571379" cy="193111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5" name="Rectángulo 34"/>
          <p:cNvSpPr/>
          <p:nvPr/>
        </p:nvSpPr>
        <p:spPr>
          <a:xfrm>
            <a:off x="3707956" y="3305608"/>
            <a:ext cx="35318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GC no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ertificado (solo auditable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), 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36" name="Flecha derecha 35"/>
          <p:cNvSpPr/>
          <p:nvPr/>
        </p:nvSpPr>
        <p:spPr>
          <a:xfrm>
            <a:off x="3244076" y="335134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7" name="Rectángulo 36"/>
          <p:cNvSpPr/>
          <p:nvPr/>
        </p:nvSpPr>
        <p:spPr>
          <a:xfrm>
            <a:off x="3707956" y="4059236"/>
            <a:ext cx="43315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eguimiento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oco adecuado y/o </a:t>
            </a:r>
            <a:endParaRPr lang="es-EC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ificultades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n la comunicación de las áreas </a:t>
            </a:r>
          </a:p>
        </p:txBody>
      </p:sp>
      <p:sp>
        <p:nvSpPr>
          <p:cNvPr id="38" name="Flecha derecha 37"/>
          <p:cNvSpPr/>
          <p:nvPr/>
        </p:nvSpPr>
        <p:spPr>
          <a:xfrm>
            <a:off x="3257328" y="4104974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9" name="Rectángulo 38"/>
          <p:cNvSpPr/>
          <p:nvPr/>
        </p:nvSpPr>
        <p:spPr>
          <a:xfrm>
            <a:off x="3679102" y="5681074"/>
            <a:ext cx="47594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No conformidades y observaciones identificadas </a:t>
            </a:r>
          </a:p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n el diagnóstico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40" name="Flecha derecha 39"/>
          <p:cNvSpPr/>
          <p:nvPr/>
        </p:nvSpPr>
        <p:spPr>
          <a:xfrm>
            <a:off x="3228474" y="5726812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7107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54758" y="242463"/>
            <a:ext cx="3812358" cy="724051"/>
          </a:xfrm>
        </p:spPr>
        <p:txBody>
          <a:bodyPr>
            <a:normAutofit/>
          </a:bodyPr>
          <a:lstStyle/>
          <a:p>
            <a:pPr algn="ctr"/>
            <a:r>
              <a:rPr lang="es-EC" sz="4000" b="1" noProof="1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OBJETIVOS</a:t>
            </a:r>
            <a:endParaRPr lang="en-US" sz="4000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3"/>
          <a:srcRect l="15897" r="16863"/>
          <a:stretch/>
        </p:blipFill>
        <p:spPr>
          <a:xfrm>
            <a:off x="429798" y="3581915"/>
            <a:ext cx="1712891" cy="169657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4"/>
          <a:srcRect l="29093" r="-528"/>
          <a:stretch/>
        </p:blipFill>
        <p:spPr>
          <a:xfrm>
            <a:off x="1372318" y="828358"/>
            <a:ext cx="2850519" cy="69202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4" name="Rectángulo 33"/>
          <p:cNvSpPr/>
          <p:nvPr/>
        </p:nvSpPr>
        <p:spPr>
          <a:xfrm>
            <a:off x="2104432" y="1628409"/>
            <a:ext cx="92785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iseñar el Sistema de Gestión de Calidad de la empresa UCEM planta Chimborazo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, a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fin de mejorar el SGC actual para que se ajuste a los requerimientos de la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norma 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técnica ISO 9001:2015. </a:t>
            </a:r>
          </a:p>
        </p:txBody>
      </p:sp>
      <p:pic>
        <p:nvPicPr>
          <p:cNvPr id="4098" name="Picture 2" descr="Resultado de imagen para objetivo especificos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77" t="5568" b="1101"/>
          <a:stretch/>
        </p:blipFill>
        <p:spPr bwMode="auto">
          <a:xfrm>
            <a:off x="2552878" y="2351150"/>
            <a:ext cx="2585792" cy="693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Flecha derecha 40"/>
          <p:cNvSpPr/>
          <p:nvPr/>
        </p:nvSpPr>
        <p:spPr>
          <a:xfrm>
            <a:off x="2552878" y="3339952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2" name="Flecha derecha 41"/>
          <p:cNvSpPr/>
          <p:nvPr/>
        </p:nvSpPr>
        <p:spPr>
          <a:xfrm>
            <a:off x="2552878" y="400546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3" name="Flecha derecha 42"/>
          <p:cNvSpPr/>
          <p:nvPr/>
        </p:nvSpPr>
        <p:spPr>
          <a:xfrm>
            <a:off x="2552878" y="470204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4" name="Flecha derecha 43"/>
          <p:cNvSpPr/>
          <p:nvPr/>
        </p:nvSpPr>
        <p:spPr>
          <a:xfrm>
            <a:off x="2578268" y="5463019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Rectángulo 5"/>
          <p:cNvSpPr/>
          <p:nvPr/>
        </p:nvSpPr>
        <p:spPr>
          <a:xfrm>
            <a:off x="3005602" y="3133860"/>
            <a:ext cx="74314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iorizar las propuestas de acciones de mejora en los procesos del sistema de gestión de calidad.  </a:t>
            </a:r>
          </a:p>
        </p:txBody>
      </p:sp>
      <p:sp>
        <p:nvSpPr>
          <p:cNvPr id="13" name="Rectángulo 12"/>
          <p:cNvSpPr/>
          <p:nvPr/>
        </p:nvSpPr>
        <p:spPr>
          <a:xfrm>
            <a:off x="2974652" y="3869290"/>
            <a:ext cx="81635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lantear el contexto organizacional, liderazgo y planificación de la empresa bajo la norma ISO 9001:2015, a fin de alinear el SGC a los requisitos de la norma.</a:t>
            </a:r>
          </a:p>
        </p:txBody>
      </p:sp>
      <p:sp>
        <p:nvSpPr>
          <p:cNvPr id="45" name="Flecha derecha 44"/>
          <p:cNvSpPr/>
          <p:nvPr/>
        </p:nvSpPr>
        <p:spPr>
          <a:xfrm>
            <a:off x="2573075" y="6216889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6" name="Rectángulo 45"/>
          <p:cNvSpPr/>
          <p:nvPr/>
        </p:nvSpPr>
        <p:spPr>
          <a:xfrm>
            <a:off x="2974651" y="4580826"/>
            <a:ext cx="81635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laborar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los requerimientos de operación y apoyo de la empresa bajo la norma ISO 9001:2015, a fin de alinear el SGC a los requisitos de la norma.</a:t>
            </a:r>
          </a:p>
        </p:txBody>
      </p:sp>
      <p:sp>
        <p:nvSpPr>
          <p:cNvPr id="47" name="Rectángulo 46"/>
          <p:cNvSpPr/>
          <p:nvPr/>
        </p:nvSpPr>
        <p:spPr>
          <a:xfrm>
            <a:off x="2974650" y="5301358"/>
            <a:ext cx="81635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stablecer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la metodología de evaluación de desempeño y mejora del SGC bajo la norma ISO 9001:2015, a fin de alinear el SGC a los requisitos de la norma.</a:t>
            </a:r>
          </a:p>
        </p:txBody>
      </p:sp>
      <p:sp>
        <p:nvSpPr>
          <p:cNvPr id="48" name="Rectángulo 47"/>
          <p:cNvSpPr/>
          <p:nvPr/>
        </p:nvSpPr>
        <p:spPr>
          <a:xfrm>
            <a:off x="2960338" y="6044955"/>
            <a:ext cx="81635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dentificar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los indicadores de calidad del sistema de gestión de calidad mediante un cuadro resumen, a fin de mantener una herramienta de seguimiento del SGC..</a:t>
            </a:r>
          </a:p>
        </p:txBody>
      </p:sp>
    </p:spTree>
    <p:extLst>
      <p:ext uri="{BB962C8B-B14F-4D97-AF65-F5344CB8AC3E}">
        <p14:creationId xmlns:p14="http://schemas.microsoft.com/office/powerpoint/2010/main" val="1010227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92172" y="828358"/>
            <a:ext cx="3812358" cy="724051"/>
          </a:xfrm>
        </p:spPr>
        <p:txBody>
          <a:bodyPr>
            <a:normAutofit/>
          </a:bodyPr>
          <a:lstStyle/>
          <a:p>
            <a:pPr algn="ctr"/>
            <a:r>
              <a:rPr lang="es-EC" sz="4000" b="1" noProof="1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METODOLOGÍA</a:t>
            </a:r>
            <a:endParaRPr lang="en-US" sz="4000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41" name="Flecha derecha 40"/>
          <p:cNvSpPr/>
          <p:nvPr/>
        </p:nvSpPr>
        <p:spPr>
          <a:xfrm>
            <a:off x="2499362" y="208654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2" name="Flecha derecha 41"/>
          <p:cNvSpPr/>
          <p:nvPr/>
        </p:nvSpPr>
        <p:spPr>
          <a:xfrm>
            <a:off x="2499362" y="298377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3" name="Flecha derecha 42"/>
          <p:cNvSpPr/>
          <p:nvPr/>
        </p:nvSpPr>
        <p:spPr>
          <a:xfrm>
            <a:off x="2499362" y="3881871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4" name="Flecha derecha 43"/>
          <p:cNvSpPr/>
          <p:nvPr/>
        </p:nvSpPr>
        <p:spPr>
          <a:xfrm>
            <a:off x="2524752" y="4635984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5" name="Flecha derecha 44"/>
          <p:cNvSpPr/>
          <p:nvPr/>
        </p:nvSpPr>
        <p:spPr>
          <a:xfrm>
            <a:off x="2527488" y="557476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0676" y="2401346"/>
            <a:ext cx="3401324" cy="1913245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3112180" y="2081175"/>
            <a:ext cx="45893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étodo Inductivo (sobre hechos particulares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)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3112180" y="3815000"/>
            <a:ext cx="22645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Observación y Análisis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7" name="Rectángulo 26"/>
          <p:cNvSpPr/>
          <p:nvPr/>
        </p:nvSpPr>
        <p:spPr>
          <a:xfrm>
            <a:off x="3112180" y="4635984"/>
            <a:ext cx="29445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iseño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y Mejora de procesos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8" name="Rectángulo 27"/>
          <p:cNvSpPr/>
          <p:nvPr/>
        </p:nvSpPr>
        <p:spPr>
          <a:xfrm>
            <a:off x="3147447" y="5534082"/>
            <a:ext cx="1552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SO 9001:2015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29" name="Rectángulo 28"/>
          <p:cNvSpPr/>
          <p:nvPr/>
        </p:nvSpPr>
        <p:spPr>
          <a:xfrm>
            <a:off x="3112180" y="2916902"/>
            <a:ext cx="49768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Recolección de Información – Información Primaria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31" name="Flecha derecha 30"/>
          <p:cNvSpPr/>
          <p:nvPr/>
        </p:nvSpPr>
        <p:spPr>
          <a:xfrm>
            <a:off x="2524752" y="6287324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2" name="Rectángulo 31"/>
          <p:cNvSpPr/>
          <p:nvPr/>
        </p:nvSpPr>
        <p:spPr>
          <a:xfrm>
            <a:off x="3144711" y="6246643"/>
            <a:ext cx="20953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Balanced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 </a:t>
            </a:r>
            <a:r>
              <a:rPr lang="es-EC" dirty="0" err="1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ScoreCard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8830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753" y="431318"/>
            <a:ext cx="7264372" cy="724051"/>
          </a:xfrm>
        </p:spPr>
        <p:txBody>
          <a:bodyPr>
            <a:normAutofit fontScale="90000"/>
          </a:bodyPr>
          <a:lstStyle/>
          <a:p>
            <a:pPr algn="ctr"/>
            <a:r>
              <a:rPr lang="es-EC" sz="40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Plan de propuesta de mejora del </a:t>
            </a:r>
            <a:r>
              <a:rPr lang="es-EC" sz="4000" b="1" noProof="1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SGC</a:t>
            </a:r>
            <a:endParaRPr lang="en-US" sz="4000" b="1" dirty="0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9893342" y="339640"/>
            <a:ext cx="2205515" cy="977437"/>
          </a:xfrm>
          <a:prstGeom prst="rect">
            <a:avLst/>
          </a:prstGeom>
        </p:spPr>
      </p:pic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6" name="AutoShape 10" descr="Resultado de imagen para propuesta"/>
          <p:cNvSpPr>
            <a:spLocks noChangeAspect="1" noChangeArrowheads="1"/>
          </p:cNvSpPr>
          <p:nvPr/>
        </p:nvSpPr>
        <p:spPr bwMode="auto">
          <a:xfrm>
            <a:off x="2662663" y="3233991"/>
            <a:ext cx="4343444" cy="43434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AutoShape 12" descr="Resultado de imagen para propuesta"/>
          <p:cNvSpPr>
            <a:spLocks noChangeAspect="1" noChangeArrowheads="1"/>
          </p:cNvSpPr>
          <p:nvPr/>
        </p:nvSpPr>
        <p:spPr bwMode="auto">
          <a:xfrm>
            <a:off x="4254140" y="416566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6160" name="Picture 16" descr="Resultado de imagen para propuest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9377" y="2219752"/>
            <a:ext cx="2599915" cy="188138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6" name="Tabla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7152690"/>
              </p:ext>
            </p:extLst>
          </p:nvPr>
        </p:nvGraphicFramePr>
        <p:xfrm>
          <a:off x="470797" y="4535652"/>
          <a:ext cx="11377766" cy="23303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66196"/>
                <a:gridCol w="1676552"/>
                <a:gridCol w="2123913"/>
                <a:gridCol w="1422221"/>
                <a:gridCol w="1422221"/>
                <a:gridCol w="1422221"/>
                <a:gridCol w="1608071"/>
                <a:gridCol w="1236371"/>
              </a:tblGrid>
              <a:tr h="3358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CCIONE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JUSTIFICACION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LUGAR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LAZO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SPONSABLE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ETODO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STO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9429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 Levantamiento de los riesgos y oportunidades en los proceso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Asegurar que no se afecte la satisfacción del cliente y el cumplimiento de requisitos del producto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effectLst/>
                        </a:rPr>
                        <a:t>Oficina y Planta UCEM Planta Chimborazo - Riobamb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6/10/201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effectLst/>
                        </a:rPr>
                        <a:t>Analista de Gestión de Calidad 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Focus group con personal de producción, calidad, compras, ventas, talento humano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effectLst/>
                        </a:rPr>
                        <a:t>Proporcional de tiempo empleado de remuneración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8628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Acciones para abordar los riesgos y oportunidade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Minimizar los riesgos que afecten la calidad de los producto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effectLst/>
                        </a:rPr>
                        <a:t>Oficinas de UCEM Planta Chimborazo - Riobamb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17/10/2018 </a:t>
                      </a:r>
                      <a:r>
                        <a:rPr lang="es-EC" sz="1200" dirty="0">
                          <a:effectLst/>
                        </a:rPr>
                        <a:t>a </a:t>
                      </a:r>
                      <a:r>
                        <a:rPr lang="es-EC" sz="1200" dirty="0" smtClean="0">
                          <a:effectLst/>
                        </a:rPr>
                        <a:t>18/10/201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Gerencia de Planificación y Jefe de Calidad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effectLst/>
                        </a:rPr>
                        <a:t>Una vez que se identifican los riesgos, determinar acciones para reducirlos o eliminarlos.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dirty="0">
                          <a:effectLst/>
                        </a:rPr>
                        <a:t>Proporcional de tiempo empleado de remuneración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30" name="Flecha derecha 29"/>
          <p:cNvSpPr/>
          <p:nvPr/>
        </p:nvSpPr>
        <p:spPr>
          <a:xfrm>
            <a:off x="1111908" y="116584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1" name="Rectángulo 30"/>
          <p:cNvSpPr/>
          <p:nvPr/>
        </p:nvSpPr>
        <p:spPr>
          <a:xfrm>
            <a:off x="1533682" y="1915492"/>
            <a:ext cx="4286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iorización de oportunidades de mejora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32" name="Flecha derecha 31"/>
          <p:cNvSpPr/>
          <p:nvPr/>
        </p:nvSpPr>
        <p:spPr>
          <a:xfrm>
            <a:off x="1111908" y="1920659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3" name="Rectángulo 32"/>
          <p:cNvSpPr/>
          <p:nvPr/>
        </p:nvSpPr>
        <p:spPr>
          <a:xfrm>
            <a:off x="1537940" y="1140615"/>
            <a:ext cx="54323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iagnostico determinó 33 oportunidades de mejora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graphicFrame>
        <p:nvGraphicFramePr>
          <p:cNvPr id="19" name="Tabla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3288025"/>
              </p:ext>
            </p:extLst>
          </p:nvPr>
        </p:nvGraphicFramePr>
        <p:xfrm>
          <a:off x="460375" y="2385676"/>
          <a:ext cx="8686802" cy="168249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823738"/>
                <a:gridCol w="1515244"/>
                <a:gridCol w="834799"/>
                <a:gridCol w="1036766"/>
                <a:gridCol w="942515"/>
                <a:gridCol w="775893"/>
                <a:gridCol w="757847"/>
              </a:tblGrid>
              <a:tr h="78588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ACCIONES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PONDERACION DE FACTORES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RESULTADOS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858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35%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25%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20%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20%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63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Costo de la mejora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Índice de esfuerzo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Impacto a la empresa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Tiempo de aplicación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Valor Final 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Prioridad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0975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solidFill>
                            <a:schemeClr val="tx1"/>
                          </a:solidFill>
                          <a:effectLst/>
                        </a:rPr>
                        <a:t>Desarrollo de cuestiones externas o internas de la empresa</a:t>
                      </a:r>
                      <a:endParaRPr lang="es-EC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2,85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13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  <a:tr h="39294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solidFill>
                            <a:schemeClr val="tx1"/>
                          </a:solidFill>
                          <a:effectLst/>
                        </a:rPr>
                        <a:t>Desarrollo de las partes interesadas de la empresa y las necesidades y expectativas.</a:t>
                      </a:r>
                      <a:endParaRPr lang="es-EC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1"/>
                          </a:solidFill>
                          <a:effectLst/>
                        </a:rPr>
                        <a:t>2,85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1"/>
                          </a:solidFill>
                          <a:effectLst/>
                        </a:rPr>
                        <a:t>13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sp>
        <p:nvSpPr>
          <p:cNvPr id="35" name="Rectángulo 34"/>
          <p:cNvSpPr/>
          <p:nvPr/>
        </p:nvSpPr>
        <p:spPr>
          <a:xfrm>
            <a:off x="1533682" y="4101136"/>
            <a:ext cx="4286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la de Acción de la propuesta de mejora.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36" name="Flecha derecha 35"/>
          <p:cNvSpPr/>
          <p:nvPr/>
        </p:nvSpPr>
        <p:spPr>
          <a:xfrm>
            <a:off x="1111908" y="410630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61611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0726" y="580865"/>
            <a:ext cx="9422544" cy="724051"/>
          </a:xfrm>
        </p:spPr>
        <p:txBody>
          <a:bodyPr>
            <a:normAutofit fontScale="90000"/>
          </a:bodyPr>
          <a:lstStyle/>
          <a:p>
            <a:pPr algn="ctr"/>
            <a:r>
              <a:rPr lang="es-EC" sz="40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Diseño del contexto de la Organización, Liderazgo y Planificación del SGC</a:t>
            </a:r>
          </a:p>
        </p:txBody>
      </p:sp>
      <p:pic>
        <p:nvPicPr>
          <p:cNvPr id="10" name="Imagen 2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72" t="-5477" r="26563" b="5477"/>
          <a:stretch/>
        </p:blipFill>
        <p:spPr>
          <a:xfrm>
            <a:off x="413870" y="396411"/>
            <a:ext cx="2205515" cy="977437"/>
          </a:xfrm>
          <a:prstGeom prst="rect">
            <a:avLst/>
          </a:prstGeom>
        </p:spPr>
      </p:pic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AutoShape 12" descr="Resultado de imagen para propuesta"/>
          <p:cNvSpPr>
            <a:spLocks noChangeAspect="1" noChangeArrowheads="1"/>
          </p:cNvSpPr>
          <p:nvPr/>
        </p:nvSpPr>
        <p:spPr bwMode="auto">
          <a:xfrm>
            <a:off x="4254140" y="416566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4" name="Flecha derecha 23"/>
          <p:cNvSpPr/>
          <p:nvPr/>
        </p:nvSpPr>
        <p:spPr>
          <a:xfrm>
            <a:off x="659537" y="1786874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Rectángulo 24"/>
          <p:cNvSpPr/>
          <p:nvPr/>
        </p:nvSpPr>
        <p:spPr>
          <a:xfrm>
            <a:off x="1081311" y="1753438"/>
            <a:ext cx="4286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Análisis PESTEL y 5 Fuerzas  de PORTER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pic>
        <p:nvPicPr>
          <p:cNvPr id="14" name="Imagen 13"/>
          <p:cNvPicPr>
            <a:picLocks noChangeAspect="1"/>
          </p:cNvPicPr>
          <p:nvPr/>
        </p:nvPicPr>
        <p:blipFill rotWithShape="1">
          <a:blip r:embed="rId3"/>
          <a:srcRect l="9190" t="5697" r="9873" b="7794"/>
          <a:stretch/>
        </p:blipFill>
        <p:spPr>
          <a:xfrm>
            <a:off x="7788308" y="1430619"/>
            <a:ext cx="2305050" cy="1384301"/>
          </a:xfrm>
          <a:prstGeom prst="rect">
            <a:avLst/>
          </a:prstGeom>
        </p:spPr>
      </p:pic>
      <p:sp>
        <p:nvSpPr>
          <p:cNvPr id="17" name="Rectángulo 16"/>
          <p:cNvSpPr/>
          <p:nvPr/>
        </p:nvSpPr>
        <p:spPr>
          <a:xfrm>
            <a:off x="1152880" y="2569002"/>
            <a:ext cx="51762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dentificación de las necesidades y expectativas de las partes interesadas </a:t>
            </a:r>
          </a:p>
        </p:txBody>
      </p:sp>
      <p:sp>
        <p:nvSpPr>
          <p:cNvPr id="29" name="Flecha derecha 28"/>
          <p:cNvSpPr/>
          <p:nvPr/>
        </p:nvSpPr>
        <p:spPr>
          <a:xfrm>
            <a:off x="659537" y="274093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 rotWithShape="1">
          <a:blip r:embed="rId4"/>
          <a:srcRect l="11614" t="7454" r="10640" b="14162"/>
          <a:stretch/>
        </p:blipFill>
        <p:spPr>
          <a:xfrm>
            <a:off x="10348194" y="744600"/>
            <a:ext cx="1674254" cy="2144173"/>
          </a:xfrm>
          <a:prstGeom prst="rect">
            <a:avLst/>
          </a:prstGeom>
        </p:spPr>
      </p:pic>
      <p:sp>
        <p:nvSpPr>
          <p:cNvPr id="39" name="Flecha derecha 38"/>
          <p:cNvSpPr/>
          <p:nvPr/>
        </p:nvSpPr>
        <p:spPr>
          <a:xfrm>
            <a:off x="665785" y="4100260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0" name="Rectángulo 39"/>
          <p:cNvSpPr/>
          <p:nvPr/>
        </p:nvSpPr>
        <p:spPr>
          <a:xfrm>
            <a:off x="1159188" y="4066824"/>
            <a:ext cx="4286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apa de procesos de la Empresa </a:t>
            </a:r>
          </a:p>
        </p:txBody>
      </p:sp>
      <p:pic>
        <p:nvPicPr>
          <p:cNvPr id="41" name="Imagen 4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5995" y="3047523"/>
            <a:ext cx="6042003" cy="3727300"/>
          </a:xfrm>
          <a:prstGeom prst="rect">
            <a:avLst/>
          </a:prstGeom>
          <a:noFill/>
          <a:ln>
            <a:noFill/>
          </a:ln>
        </p:spPr>
      </p:pic>
      <p:sp>
        <p:nvSpPr>
          <p:cNvPr id="42" name="Flecha derecha 41"/>
          <p:cNvSpPr/>
          <p:nvPr/>
        </p:nvSpPr>
        <p:spPr>
          <a:xfrm>
            <a:off x="659537" y="5311836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3" name="Rectángulo 42"/>
          <p:cNvSpPr/>
          <p:nvPr/>
        </p:nvSpPr>
        <p:spPr>
          <a:xfrm>
            <a:off x="1152940" y="5278400"/>
            <a:ext cx="42861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nventario de Procesos</a:t>
            </a:r>
            <a:endParaRPr lang="es-EC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24448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ángulo 3"/>
          <p:cNvSpPr/>
          <p:nvPr/>
        </p:nvSpPr>
        <p:spPr>
          <a:xfrm flipV="1">
            <a:off x="49805" y="-4"/>
            <a:ext cx="12142195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 flipV="1">
            <a:off x="326320" y="276354"/>
            <a:ext cx="11865680" cy="6328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Rectángulo 3"/>
          <p:cNvSpPr/>
          <p:nvPr/>
        </p:nvSpPr>
        <p:spPr>
          <a:xfrm rot="5400000" flipV="1">
            <a:off x="-2893244" y="3560054"/>
            <a:ext cx="6526678" cy="69213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2" name="Rectángulo 3"/>
          <p:cNvSpPr/>
          <p:nvPr/>
        </p:nvSpPr>
        <p:spPr>
          <a:xfrm rot="5400000" flipV="1">
            <a:off x="-3159608" y="3428999"/>
            <a:ext cx="6638414" cy="21958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xmlns="" id="{DAFA7DBE-038B-4FE4-A35C-7C22B16EC5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8856" y="364746"/>
            <a:ext cx="9422544" cy="822711"/>
          </a:xfrm>
        </p:spPr>
        <p:txBody>
          <a:bodyPr>
            <a:normAutofit fontScale="90000"/>
          </a:bodyPr>
          <a:lstStyle/>
          <a:p>
            <a:pPr algn="ctr"/>
            <a:r>
              <a:rPr lang="es-EC" sz="40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Determinación </a:t>
            </a:r>
            <a:r>
              <a:rPr lang="es-EC" sz="4000" b="1" noProof="1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de </a:t>
            </a:r>
            <a:r>
              <a:rPr lang="es-EC" sz="4000" b="1" noProof="1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matriz de riesgos operativos y acciones para </a:t>
            </a:r>
            <a:r>
              <a:rPr lang="es-EC" sz="4000" b="1" noProof="1" smtClean="0">
                <a:ln w="0"/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  <a:cs typeface="+mn-cs"/>
              </a:rPr>
              <a:t>abordarlos</a:t>
            </a:r>
            <a:endParaRPr lang="es-EC" sz="4000" b="1" noProof="1">
              <a:ln w="0"/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4" name="AutoShape 6" descr="Resultado de imagen para propuest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8" descr="Resultado de imagen para propuest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13" name="AutoShape 12" descr="Resultado de imagen para propuesta"/>
          <p:cNvSpPr>
            <a:spLocks noChangeAspect="1" noChangeArrowheads="1"/>
          </p:cNvSpPr>
          <p:nvPr/>
        </p:nvSpPr>
        <p:spPr bwMode="auto">
          <a:xfrm>
            <a:off x="4254140" y="416566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29" name="Flecha derecha 28"/>
          <p:cNvSpPr/>
          <p:nvPr/>
        </p:nvSpPr>
        <p:spPr>
          <a:xfrm>
            <a:off x="1079976" y="1216307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Rectángulo 25"/>
          <p:cNvSpPr/>
          <p:nvPr/>
        </p:nvSpPr>
        <p:spPr>
          <a:xfrm>
            <a:off x="1501750" y="1182872"/>
            <a:ext cx="49602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Matriz AMFE para la determinación de riesgos</a:t>
            </a: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4990335"/>
              </p:ext>
            </p:extLst>
          </p:nvPr>
        </p:nvGraphicFramePr>
        <p:xfrm>
          <a:off x="470797" y="1552204"/>
          <a:ext cx="11628060" cy="2685232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748403"/>
                <a:gridCol w="924542"/>
                <a:gridCol w="1069358"/>
                <a:gridCol w="1422400"/>
                <a:gridCol w="1295400"/>
                <a:gridCol w="596900"/>
                <a:gridCol w="622300"/>
                <a:gridCol w="596900"/>
                <a:gridCol w="469900"/>
                <a:gridCol w="2463800"/>
                <a:gridCol w="1418157"/>
              </a:tblGrid>
              <a:tr h="5722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Operación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Modo de Fallo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Efecto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Posibles Causa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Controles Actuales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Gravedad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Ocurrencia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Detección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NPR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Acciones correctivas a tomar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chemeClr val="tx1"/>
                          </a:solidFill>
                          <a:effectLst/>
                        </a:rPr>
                        <a:t>Responsables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676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Comercialización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Demora entrega de producto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Insatisfacción</a:t>
                      </a:r>
                      <a:r>
                        <a:rPr lang="es-EC" sz="800" dirty="0">
                          <a:effectLst/>
                        </a:rPr>
                        <a:t> cliente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Orden incorrecta de despacho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Revisión orden de despacho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8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6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8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evisión y confirmación de la orden de despacho previo a la entrega del producto.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Jefe de comercialización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023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Daño del equipo de carga o descarga (montacargas)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Mantenimiento Periódico del equipo.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6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3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1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18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Diseñar un plan de mantenimiento trimestral al equipo de carga y descarga. </a:t>
                      </a:r>
                      <a:br>
                        <a:rPr lang="es-EC" sz="800" dirty="0">
                          <a:effectLst/>
                        </a:rPr>
                      </a:br>
                      <a:r>
                        <a:rPr lang="es-EC" sz="800" dirty="0">
                          <a:effectLst/>
                        </a:rPr>
                        <a:t>Implementar la verificación básica al inicio de las actividades de carga y descarga.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Jefe de Mantenimiento Programado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32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Falta de stock de producto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rogramación de producción diaria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8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1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3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24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Coordinación de comercialización con producción. Revisar el sistema de control de bodega con mayor frecuencia.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Jefe de producción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0235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Producción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arada de equipos no programados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etraso de producción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osible falta del Mantenimiento preventivo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Plan de Mantenimiento programado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8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2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8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128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eguimiento de ejecución de plan de mantenimiento programado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Jefe de Mantenimiento Programado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023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Lectura errónea de instrumentos de medición de equipos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El producto no cumplirá especificaciones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nadecuada operación de equipos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lan de Mantenimiento programado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7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3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2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Calibración de sensores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Jefe de Mantenimiento Programado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32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Contaminación de silos de cemento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El producto no cumplirá especificaciones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Falla en el mantenimiento aplicado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Medición de silos por turno. Reporte Hoja diaria de calidad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9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5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90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egistro de cambio de silo por operadores de campo.</a:t>
                      </a:r>
                      <a:endParaRPr lang="es-EC" sz="8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Jefe de producción</a:t>
                      </a:r>
                      <a:endParaRPr lang="es-EC" sz="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50" marR="39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" name="Flecha derecha 18"/>
          <p:cNvSpPr/>
          <p:nvPr/>
        </p:nvSpPr>
        <p:spPr>
          <a:xfrm>
            <a:off x="1079976" y="4503903"/>
            <a:ext cx="421774" cy="302461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0" name="Rectángulo 19"/>
          <p:cNvSpPr/>
          <p:nvPr/>
        </p:nvSpPr>
        <p:spPr>
          <a:xfrm>
            <a:off x="1501750" y="4470468"/>
            <a:ext cx="59531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incipales posibles Riesgos Operativos visualizados en UCEM</a:t>
            </a:r>
          </a:p>
        </p:txBody>
      </p:sp>
      <p:sp>
        <p:nvSpPr>
          <p:cNvPr id="14" name="Rectángulo 13"/>
          <p:cNvSpPr/>
          <p:nvPr/>
        </p:nvSpPr>
        <p:spPr>
          <a:xfrm>
            <a:off x="933886" y="5144601"/>
            <a:ext cx="41207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arada de equipos no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rogramad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ontaminación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e silos de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cement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ntrega </a:t>
            </a: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e equipos críticos fuera de </a:t>
            </a:r>
            <a:r>
              <a:rPr lang="es-EC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especificaciones</a:t>
            </a:r>
          </a:p>
        </p:txBody>
      </p:sp>
      <p:sp>
        <p:nvSpPr>
          <p:cNvPr id="15" name="Rectángulo 14"/>
          <p:cNvSpPr/>
          <p:nvPr/>
        </p:nvSpPr>
        <p:spPr>
          <a:xfrm>
            <a:off x="6259160" y="5144600"/>
            <a:ext cx="49422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Inversión en publicidad sin retorn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Paralización de la producción por afectaciones ambientales a las canter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34" charset="0"/>
                <a:ea typeface="MS PGothic" panose="020B0600070205080204" pitchFamily="34" charset="-128"/>
              </a:rPr>
              <a:t>Descalibración de equipos.</a:t>
            </a:r>
          </a:p>
        </p:txBody>
      </p:sp>
    </p:spTree>
    <p:extLst>
      <p:ext uri="{BB962C8B-B14F-4D97-AF65-F5344CB8AC3E}">
        <p14:creationId xmlns:p14="http://schemas.microsoft.com/office/powerpoint/2010/main" val="15020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23</TotalTime>
  <Words>1841</Words>
  <Application>Microsoft Office PowerPoint</Application>
  <PresentationFormat>Panorámica</PresentationFormat>
  <Paragraphs>328</Paragraphs>
  <Slides>1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6</vt:i4>
      </vt:variant>
    </vt:vector>
  </HeadingPairs>
  <TitlesOfParts>
    <vt:vector size="23" baseType="lpstr">
      <vt:lpstr>MS PGothic</vt:lpstr>
      <vt:lpstr>Arial</vt:lpstr>
      <vt:lpstr>Calibri</vt:lpstr>
      <vt:lpstr>Calibri Light</vt:lpstr>
      <vt:lpstr>Times New Roman</vt:lpstr>
      <vt:lpstr>Tema de Office</vt:lpstr>
      <vt:lpstr>Dibujo de Microsoft Visio 2003-2010</vt:lpstr>
      <vt:lpstr>Presentación de PowerPoint</vt:lpstr>
      <vt:lpstr>Sumario</vt:lpstr>
      <vt:lpstr>La Empresa</vt:lpstr>
      <vt:lpstr>Problema</vt:lpstr>
      <vt:lpstr>OBJETIVOS</vt:lpstr>
      <vt:lpstr>METODOLOGÍA</vt:lpstr>
      <vt:lpstr>Plan de propuesta de mejora del SGC</vt:lpstr>
      <vt:lpstr>Diseño del contexto de la Organización, Liderazgo y Planificación del SGC</vt:lpstr>
      <vt:lpstr>Determinación de matriz de riesgos operativos y acciones para abordarlos</vt:lpstr>
      <vt:lpstr>Liderazgo y Compromiso</vt:lpstr>
      <vt:lpstr>Diseño de las operaciones y apoyo del SGC</vt:lpstr>
      <vt:lpstr>Presentación de PowerPoint</vt:lpstr>
      <vt:lpstr>Diseño de la evaluación del desempeño y mejora del SGC</vt:lpstr>
      <vt:lpstr>Identificación de los indicadores de calidad</vt:lpstr>
      <vt:lpstr>Conclusiones</vt:lpstr>
      <vt:lpstr>Recomendacion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PERSONAL</dc:creator>
  <cp:lastModifiedBy>USUUMBDOS</cp:lastModifiedBy>
  <cp:revision>98</cp:revision>
  <dcterms:created xsi:type="dcterms:W3CDTF">2018-04-15T01:37:39Z</dcterms:created>
  <dcterms:modified xsi:type="dcterms:W3CDTF">2018-06-26T19:51:02Z</dcterms:modified>
</cp:coreProperties>
</file>